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83E11" w:rsidRDefault="00707A94">
      <w:r>
        <w:t>Data Assembly and Memory Flow</w:t>
      </w:r>
    </w:p>
    <w:p w:rsidR="00707A94" w:rsidRDefault="00CF3C99">
      <w:r>
        <w:object w:dxaOrig="14767" w:dyaOrig="96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25pt;height:300.75pt" o:ole="">
            <v:imagedata r:id="rId5" o:title=""/>
          </v:shape>
          <o:OLEObject Type="Link" ProgID="Visio.Drawing.11" ShapeID="_x0000_i1025" DrawAspect="Content" r:id="rId6" UpdateMode="Always">
            <o:LinkType>EnhancedMetaFile</o:LinkType>
            <o:LockedField>false</o:LockedField>
          </o:OLEObject>
        </w:object>
      </w:r>
    </w:p>
    <w:p w:rsidR="00707A94" w:rsidRDefault="00CF3C99">
      <w:r>
        <w:object w:dxaOrig="14893" w:dyaOrig="7949">
          <v:shape id="_x0000_i1026" type="#_x0000_t75" style="width:516pt;height:275.25pt" o:ole="">
            <v:imagedata r:id="rId7" o:title=""/>
          </v:shape>
          <o:OLEObject Type="Link" ProgID="Visio.Drawing.11" ShapeID="_x0000_i1026" DrawAspect="Content" r:id="rId8" UpdateMode="Always">
            <o:LinkType>EnhancedMetaFile</o:LinkType>
            <o:LockedField>false</o:LockedField>
          </o:OLEObject>
        </w:object>
      </w:r>
      <w:bookmarkStart w:id="0" w:name="_GoBack"/>
      <w:bookmarkEnd w:id="0"/>
    </w:p>
    <w:sectPr w:rsidR="00707A9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07A94"/>
    <w:rsid w:val="00207C24"/>
    <w:rsid w:val="00353052"/>
    <w:rsid w:val="00707A94"/>
    <w:rsid w:val="00995ABC"/>
    <w:rsid w:val="00A334D2"/>
    <w:rsid w:val="00C61348"/>
    <w:rsid w:val="00C83E11"/>
    <w:rsid w:val="00CF3C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file:///D:\User\Chris_Quartus\Architecture\mem_architecture.vsd\Drawing\~Page-2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file:///D:\User\Chris_Quartus\Architecture\mem_architecture.vsd\Drawing\~Page-1" TargetMode="External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</TotalTime>
  <Pages>1</Pages>
  <Words>38</Words>
  <Characters>22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ris</dc:creator>
  <cp:lastModifiedBy>Chris</cp:lastModifiedBy>
  <cp:revision>6</cp:revision>
  <cp:lastPrinted>2014-08-01T16:55:00Z</cp:lastPrinted>
  <dcterms:created xsi:type="dcterms:W3CDTF">2014-07-31T20:34:00Z</dcterms:created>
  <dcterms:modified xsi:type="dcterms:W3CDTF">2014-08-01T16:55:00Z</dcterms:modified>
</cp:coreProperties>
</file>